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771" r:id="rId2"/>
  </p:sldMasterIdLst>
  <p:notesMasterIdLst>
    <p:notesMasterId r:id="rId11"/>
  </p:notesMasterIdLst>
  <p:handoutMasterIdLst>
    <p:handoutMasterId r:id="rId12"/>
  </p:handoutMasterIdLst>
  <p:sldIdLst>
    <p:sldId id="625" r:id="rId3"/>
    <p:sldId id="600" r:id="rId4"/>
    <p:sldId id="626" r:id="rId5"/>
    <p:sldId id="636" r:id="rId6"/>
    <p:sldId id="634" r:id="rId7"/>
    <p:sldId id="637" r:id="rId8"/>
    <p:sldId id="629" r:id="rId9"/>
    <p:sldId id="630" r:id="rId10"/>
  </p:sldIdLst>
  <p:sldSz cx="12190413" cy="6859588"/>
  <p:notesSz cx="6858000" cy="9144000"/>
  <p:custDataLst>
    <p:tags r:id="rId13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11212"/>
    <a:srgbClr val="0066CC"/>
    <a:srgbClr val="660033"/>
    <a:srgbClr val="9900CC"/>
    <a:srgbClr val="38B1BF"/>
    <a:srgbClr val="0066FF"/>
    <a:srgbClr val="3399FF"/>
    <a:srgbClr val="0033CC"/>
    <a:srgbClr val="EF7768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34" autoAdjust="0"/>
    <p:restoredTop sz="94256" autoAdjust="0"/>
  </p:normalViewPr>
  <p:slideViewPr>
    <p:cSldViewPr>
      <p:cViewPr varScale="1">
        <p:scale>
          <a:sx n="82" d="100"/>
          <a:sy n="82" d="100"/>
        </p:scale>
        <p:origin x="998" y="72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tags" Target="tags/tag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viewProps" Target="view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AC173A-3DA8-4893-B28A-1E15F55C330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19043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74383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02045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93269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16397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66296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7184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17707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07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2701493"/>
            <a:ext cx="8595549" cy="182700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860599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2689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247" y="2161089"/>
            <a:ext cx="4183490" cy="38816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308" y="2161090"/>
            <a:ext cx="4183489" cy="38816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093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658" y="2161484"/>
            <a:ext cx="4185078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658" y="2737879"/>
            <a:ext cx="4185078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7721" y="2161484"/>
            <a:ext cx="4185073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7722" y="2737879"/>
            <a:ext cx="4185072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989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05338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975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1498951"/>
            <a:ext cx="3854026" cy="1278762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59842" y="515044"/>
            <a:ext cx="4512953" cy="55277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2777713"/>
            <a:ext cx="3854026" cy="258504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17" indent="0">
              <a:buNone/>
              <a:defRPr sz="1400"/>
            </a:lvl2pPr>
            <a:lvl3pPr marL="914035" indent="0">
              <a:buNone/>
              <a:defRPr sz="1200"/>
            </a:lvl3pPr>
            <a:lvl4pPr marL="1371052" indent="0">
              <a:buNone/>
              <a:defRPr sz="1000"/>
            </a:lvl4pPr>
            <a:lvl5pPr marL="1828068" indent="0">
              <a:buNone/>
              <a:defRPr sz="1000"/>
            </a:lvl5pPr>
            <a:lvl6pPr marL="2285085" indent="0">
              <a:buNone/>
              <a:defRPr sz="1000"/>
            </a:lvl6pPr>
            <a:lvl7pPr marL="2742103" indent="0">
              <a:buNone/>
              <a:defRPr sz="1000"/>
            </a:lvl7pPr>
            <a:lvl8pPr marL="3199120" indent="0">
              <a:buNone/>
              <a:defRPr sz="1000"/>
            </a:lvl8pPr>
            <a:lvl9pPr marL="365613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507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4801712"/>
            <a:ext cx="8595548" cy="56686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246" y="609741"/>
            <a:ext cx="8595549" cy="384660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54" indent="0">
              <a:buNone/>
              <a:defRPr sz="1600"/>
            </a:lvl2pPr>
            <a:lvl3pPr marL="914309" indent="0">
              <a:buNone/>
              <a:defRPr sz="1600"/>
            </a:lvl3pPr>
            <a:lvl4pPr marL="1371463" indent="0">
              <a:buNone/>
              <a:defRPr sz="1600"/>
            </a:lvl4pPr>
            <a:lvl5pPr marL="1828617" indent="0">
              <a:buNone/>
              <a:defRPr sz="1600"/>
            </a:lvl5pPr>
            <a:lvl6pPr marL="2285771" indent="0">
              <a:buNone/>
              <a:defRPr sz="1600"/>
            </a:lvl6pPr>
            <a:lvl7pPr marL="2742926" indent="0">
              <a:buNone/>
              <a:defRPr sz="1600"/>
            </a:lvl7pPr>
            <a:lvl8pPr marL="3200080" indent="0">
              <a:buNone/>
              <a:defRPr sz="1600"/>
            </a:lvl8pPr>
            <a:lvl9pPr marL="3657234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5368581"/>
            <a:ext cx="8595548" cy="67418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318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609741"/>
            <a:ext cx="8595549" cy="3404388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35436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5961" y="3633041"/>
            <a:ext cx="7223584" cy="381088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21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65459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1932435"/>
            <a:ext cx="8595549" cy="2596061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5193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043438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10" y="609741"/>
            <a:ext cx="8587085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67578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39600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6636" y="609741"/>
            <a:ext cx="1304573" cy="525266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247" y="609741"/>
            <a:ext cx="7059231" cy="5252666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04222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871" y="2405091"/>
            <a:ext cx="7765925" cy="1646683"/>
          </a:xfrm>
        </p:spPr>
        <p:txBody>
          <a:bodyPr anchor="b">
            <a:noAutofit/>
          </a:bodyPr>
          <a:lstStyle>
            <a:lvl1pPr algn="r">
              <a:defRPr sz="5399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6871" y="4051771"/>
            <a:ext cx="7765925" cy="1097153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07194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6" Type="http://schemas.openxmlformats.org/officeDocument/2006/relationships/slideLayout" Target="../slideLayouts/slideLayout24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6" y="2161090"/>
            <a:ext cx="8595549" cy="3881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4196" y="6042761"/>
            <a:ext cx="91182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9/2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246" y="6042761"/>
            <a:ext cx="6296792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545" y="6042761"/>
            <a:ext cx="68325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23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  <p:sldLayoutId id="2147483784" r:id="rId13"/>
    <p:sldLayoutId id="2147483785" r:id="rId14"/>
    <p:sldLayoutId id="2147483786" r:id="rId15"/>
    <p:sldLayoutId id="2147483787" r:id="rId16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457154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66" indent="-342866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876" indent="-285721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886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040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194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349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503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657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5811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3" y="299774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EF7768">
                    <a:lumMod val="50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主讲老师：陈小玉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EF7768">
                  <a:lumMod val="50000"/>
                </a:srgbClr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34930" y="4493758"/>
            <a:ext cx="6340197" cy="1135054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algn="ctr">
              <a:defRPr/>
            </a:pP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kumimoji="0" lang="en-US" altLang="zh-CN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7</a:t>
            </a: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章 </a:t>
            </a:r>
            <a:r>
              <a:rPr lang="zh-CN" altLang="en-US" sz="9600" b="1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高精度计算</a:t>
            </a:r>
            <a:endParaRPr lang="zh-CN" altLang="en-US" sz="9600" b="1"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169979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847868" y="1071884"/>
            <a:ext cx="9127358" cy="38885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高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精度除法分为高精度数除以单精度数和高精度数除以高精度数两种，入门级只要求掌握高精度数除以单精度数的方法即可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648000">
              <a:lnSpc>
                <a:spcPct val="150000"/>
              </a:lnSpc>
            </a:pPr>
            <a:r>
              <a:rPr lang="zh-CN" altLang="en-US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高</a:t>
            </a: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精度除法的原理：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以字符串的形式接收高精度数，将其转换为数字后正序存储在数组中，从高位到低位模拟高精度除法运算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除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4785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694606" y="973386"/>
            <a:ext cx="9793088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en-US" altLang="zh-CN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. </a:t>
            </a:r>
            <a:r>
              <a:rPr lang="zh-CN" altLang="en-US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接</a:t>
            </a: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收和存储数据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行除法运算时，需要从高位到低位进行处理，没有进位问题，因此采用正序存储，数组头部存储高精度数的高位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，用字符串接收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1="129786"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将其正序存储在一维数组</a:t>
            </a:r>
            <a:r>
              <a:rPr lang="en-US" altLang="zh-CN" sz="28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除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225077"/>
              </p:ext>
            </p:extLst>
          </p:nvPr>
        </p:nvGraphicFramePr>
        <p:xfrm>
          <a:off x="1630710" y="4365898"/>
          <a:ext cx="7569868" cy="1003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4" imgW="3219444" imgH="409590" progId="Visio.Drawing.15">
                  <p:embed/>
                </p:oleObj>
              </mc:Choice>
              <mc:Fallback>
                <p:oleObj name="Visio" r:id="rId4" imgW="3219444" imgH="4095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710" y="4365898"/>
                        <a:ext cx="7569868" cy="10031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844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854274" y="1048337"/>
            <a:ext cx="950505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en-US" altLang="zh-CN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. </a:t>
            </a:r>
            <a:r>
              <a:rPr lang="zh-CN" altLang="en-US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按</a:t>
            </a: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位相除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进行除法运算时，从高位到低位依次处理每位数字，将上次余数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+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前位作为被除数，继续进行除法运算。按位相除，每次的商值范围均为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9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，求解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9 786/15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过程如下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将高精度数正序存储在数组</a:t>
            </a:r>
            <a:r>
              <a:rPr lang="en-US" altLang="zh-CN" sz="2800" u="sng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单精度数</a:t>
            </a:r>
            <a:r>
              <a:rPr lang="en-US" altLang="zh-CN" sz="2800" u="sng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5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除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61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622598" y="984936"/>
            <a:ext cx="9505056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从高位到低位依次处理每位数字，将结果存储在数组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。</a:t>
            </a:r>
          </a:p>
          <a:p>
            <a:pPr marL="1001395" lvl="1" indent="-4572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</a:pPr>
            <a:r>
              <a:rPr lang="en-US" altLang="zh-CN" sz="24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初始时，余数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+a[1]=1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1]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15=0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更新余数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15=1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1001395" lvl="1" indent="-4572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</a:pPr>
            <a:r>
              <a:rPr lang="en-US" altLang="zh-CN" sz="24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2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+a[2]=12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2]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15=0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更新余数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15=12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1001395" lvl="1" indent="-4572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</a:pPr>
            <a:r>
              <a:rPr lang="en-US" altLang="zh-CN" sz="24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3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+a[3]=129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3]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15=8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更新余数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15=9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55733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除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4791171"/>
              </p:ext>
            </p:extLst>
          </p:nvPr>
        </p:nvGraphicFramePr>
        <p:xfrm>
          <a:off x="1630710" y="4752499"/>
          <a:ext cx="2404411" cy="1188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4" imgW="1341202" imgH="678207" progId="Visio.Drawing.15">
                  <p:embed/>
                </p:oleObj>
              </mc:Choice>
              <mc:Fallback>
                <p:oleObj name="Visio" r:id="rId4" imgW="1341202" imgH="678207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710" y="4752499"/>
                        <a:ext cx="2404411" cy="11886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0004812"/>
              </p:ext>
            </p:extLst>
          </p:nvPr>
        </p:nvGraphicFramePr>
        <p:xfrm>
          <a:off x="4384519" y="4698651"/>
          <a:ext cx="2448272" cy="1296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Visio" r:id="rId6" imgW="1356370" imgH="708578" progId="Visio.Drawing.15">
                  <p:embed/>
                </p:oleObj>
              </mc:Choice>
              <mc:Fallback>
                <p:oleObj name="Visio" r:id="rId6" imgW="1356370" imgH="708578" progId="Visio.Drawing.1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4519" y="4698651"/>
                        <a:ext cx="2448272" cy="12963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866633"/>
              </p:ext>
            </p:extLst>
          </p:nvPr>
        </p:nvGraphicFramePr>
        <p:xfrm>
          <a:off x="7247334" y="4663268"/>
          <a:ext cx="2376264" cy="1520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8" imgW="1356370" imgH="853331" progId="Visio.Drawing.15">
                  <p:embed/>
                </p:oleObj>
              </mc:Choice>
              <mc:Fallback>
                <p:oleObj name="Visio" r:id="rId8" imgW="1356370" imgH="853331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7334" y="4663268"/>
                        <a:ext cx="2376264" cy="1520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1146175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0" y="181610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9731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334566" y="977454"/>
            <a:ext cx="107291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01395" lvl="1" indent="-4572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</a:pPr>
            <a:r>
              <a:rPr lang="en-US" altLang="zh-CN" sz="24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4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+a[4]=97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4]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15=6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更新余数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15=7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1001395" lvl="1" indent="-4572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</a:pPr>
            <a:r>
              <a:rPr lang="en-US" altLang="zh-CN" sz="24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5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+a[5]=78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5]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15=5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更新余数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15=3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1001395" lvl="1" indent="-4572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</a:pPr>
            <a:r>
              <a:rPr lang="en-US" altLang="zh-CN" sz="24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6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+a[6]=36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[6]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15=2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更新余数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15=6</a:t>
            </a:r>
            <a:r>
              <a:rPr lang="zh-CN" altLang="en-US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buClr>
                <a:srgbClr val="FF6600"/>
              </a:buClr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删除前导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从高位到低位依次输出答案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652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9 786/15 = 8 652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55733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除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1146175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0" y="181610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2814182"/>
              </p:ext>
            </p:extLst>
          </p:nvPr>
        </p:nvGraphicFramePr>
        <p:xfrm>
          <a:off x="1364314" y="3357786"/>
          <a:ext cx="2506436" cy="2355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4" imgW="1303035" imgH="1249626" progId="Visio.Drawing.15">
                  <p:embed/>
                </p:oleObj>
              </mc:Choice>
              <mc:Fallback>
                <p:oleObj name="Visio" r:id="rId4" imgW="1303035" imgH="124962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314" y="3357786"/>
                        <a:ext cx="2506436" cy="23554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160373"/>
              </p:ext>
            </p:extLst>
          </p:nvPr>
        </p:nvGraphicFramePr>
        <p:xfrm>
          <a:off x="4150990" y="3382161"/>
          <a:ext cx="2376264" cy="2824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Visio" r:id="rId6" imgW="1280282" imgH="1523946" progId="Visio.Drawing.15">
                  <p:embed/>
                </p:oleObj>
              </mc:Choice>
              <mc:Fallback>
                <p:oleObj name="Visio" r:id="rId6" imgW="1280282" imgH="1523946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0990" y="3382161"/>
                        <a:ext cx="2376264" cy="28247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7209533"/>
              </p:ext>
            </p:extLst>
          </p:nvPr>
        </p:nvGraphicFramePr>
        <p:xfrm>
          <a:off x="6815286" y="3390460"/>
          <a:ext cx="2376264" cy="2994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8" imgW="1280282" imgH="1607711" progId="Visio.Drawing.15">
                  <p:embed/>
                </p:oleObj>
              </mc:Choice>
              <mc:Fallback>
                <p:oleObj name="Visio" r:id="rId8" imgW="1280282" imgH="160771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5286" y="3390460"/>
                        <a:ext cx="2376264" cy="29941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0" y="170973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0" y="314960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8551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550590" y="1071884"/>
            <a:ext cx="9721080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smtClean="0">
                <a:solidFill>
                  <a:schemeClr val="accent5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训</a:t>
            </a:r>
            <a:r>
              <a:rPr lang="zh-CN" altLang="en-US" sz="2800">
                <a:solidFill>
                  <a:schemeClr val="accent5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练</a:t>
            </a:r>
            <a:r>
              <a:rPr lang="en-US" altLang="zh-CN" sz="2800">
                <a:solidFill>
                  <a:schemeClr val="accent5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  A/B Problem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题目描述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48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：输入两个整数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输出它们的商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 b="1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题解：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本题是高精度除以单精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度，采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高精度除法求解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 smtClean="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算</a:t>
            </a:r>
            <a:r>
              <a:rPr lang="zh-CN" altLang="en-US" sz="2800">
                <a:solidFill>
                  <a:srgbClr val="B11212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法设计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以字符串的形式接收被除数（高精度数），将其转换为数字后正序存储在数组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[]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将除数（低精度数）存储在变量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</a:t>
            </a: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除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0710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28B30EE-8C5D-4837-B780-08FE9FF85711}"/>
              </a:ext>
            </a:extLst>
          </p:cNvPr>
          <p:cNvSpPr/>
          <p:nvPr/>
        </p:nvSpPr>
        <p:spPr>
          <a:xfrm>
            <a:off x="854274" y="1125538"/>
            <a:ext cx="8856984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从高位到低位依次处理每位数字，按位相除，将上次余数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+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当前位作为被除数，进行除法运算，记录商和余数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在除法运算结果中有可能高位出现多个前导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删除前导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从高位到低位依次输出答案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1054646" y="162370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高精度除法</a:t>
            </a:r>
            <a:endParaRPr lang="zh-CN" altLang="en-US" sz="3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3703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655</TotalTime>
  <Words>807</Words>
  <Application>Microsoft Office PowerPoint</Application>
  <PresentationFormat>自定义</PresentationFormat>
  <Paragraphs>51</Paragraphs>
  <Slides>8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24" baseType="lpstr">
      <vt:lpstr>方正姚体</vt:lpstr>
      <vt:lpstr>黑体</vt:lpstr>
      <vt:lpstr>华文新魏</vt:lpstr>
      <vt:lpstr>华文行楷</vt:lpstr>
      <vt:lpstr>宋体</vt:lpstr>
      <vt:lpstr>微软雅黑</vt:lpstr>
      <vt:lpstr>印品黑体</vt:lpstr>
      <vt:lpstr>Arial</vt:lpstr>
      <vt:lpstr>Calibri</vt:lpstr>
      <vt:lpstr>Times New Roman</vt:lpstr>
      <vt:lpstr>Trebuchet MS</vt:lpstr>
      <vt:lpstr>Wingdings</vt:lpstr>
      <vt:lpstr>Wingdings 3</vt:lpstr>
      <vt:lpstr>Office 主题</vt:lpstr>
      <vt:lpstr>平面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310</cp:revision>
  <dcterms:created xsi:type="dcterms:W3CDTF">2015-04-23T03:04:00Z</dcterms:created>
  <dcterms:modified xsi:type="dcterms:W3CDTF">2024-09-20T10:15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